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515A9FF4" w:rsidR="00687BD7" w:rsidRDefault="00D240FC">
      <w:r>
        <w:object w:dxaOrig="6960" w:dyaOrig="17310" w14:anchorId="393A1E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9" type="#_x0000_t75" style="width:260.1pt;height:623.05pt" o:ole="">
            <v:imagedata r:id="rId8" o:title=""/>
          </v:shape>
          <o:OLEObject Type="Embed" ProgID="Visio.Drawing.15" ShapeID="_x0000_i1079" DrawAspect="Content" ObjectID="_1701970431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1970432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493E60" w14:textId="77777777" w:rsidR="000F41D2" w:rsidRDefault="000F41D2" w:rsidP="00B6542A">
      <w:pPr>
        <w:spacing w:after="0" w:line="240" w:lineRule="auto"/>
      </w:pPr>
      <w:r>
        <w:separator/>
      </w:r>
    </w:p>
  </w:endnote>
  <w:endnote w:type="continuationSeparator" w:id="0">
    <w:p w14:paraId="17DA7A06" w14:textId="77777777" w:rsidR="000F41D2" w:rsidRDefault="000F41D2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925266" w14:textId="77777777" w:rsidR="000F41D2" w:rsidRDefault="000F41D2" w:rsidP="00B6542A">
      <w:pPr>
        <w:spacing w:after="0" w:line="240" w:lineRule="auto"/>
      </w:pPr>
      <w:r>
        <w:separator/>
      </w:r>
    </w:p>
  </w:footnote>
  <w:footnote w:type="continuationSeparator" w:id="0">
    <w:p w14:paraId="2AAC4CB4" w14:textId="77777777" w:rsidR="000F41D2" w:rsidRDefault="000F41D2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0F41D2"/>
    <w:rsid w:val="00105E40"/>
    <w:rsid w:val="001147FF"/>
    <w:rsid w:val="00123737"/>
    <w:rsid w:val="001347F6"/>
    <w:rsid w:val="00141982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96493"/>
    <w:rsid w:val="003C1F1A"/>
    <w:rsid w:val="003E1E92"/>
    <w:rsid w:val="003E202E"/>
    <w:rsid w:val="004160BD"/>
    <w:rsid w:val="00423791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60872"/>
    <w:rsid w:val="00C65D7B"/>
    <w:rsid w:val="00C860A7"/>
    <w:rsid w:val="00C93099"/>
    <w:rsid w:val="00CD439D"/>
    <w:rsid w:val="00CF1180"/>
    <w:rsid w:val="00D100F1"/>
    <w:rsid w:val="00D23EC9"/>
    <w:rsid w:val="00D240FC"/>
    <w:rsid w:val="00D32353"/>
    <w:rsid w:val="00D37800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6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96</cp:revision>
  <dcterms:created xsi:type="dcterms:W3CDTF">2021-12-17T20:59:00Z</dcterms:created>
  <dcterms:modified xsi:type="dcterms:W3CDTF">2021-12-26T02:47:00Z</dcterms:modified>
</cp:coreProperties>
</file>